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49E0D042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ins w:id="0" w:author="NEC" w:date="2022-05-17T15:23:00Z">
        <w:r w:rsidR="00AA09AE">
          <w:rPr>
            <w:b/>
            <w:iCs/>
            <w:noProof/>
            <w:sz w:val="28"/>
          </w:rPr>
          <w:t>3935</w:t>
        </w:r>
      </w:ins>
      <w:del w:id="1" w:author="NEC" w:date="2022-05-17T14:28:00Z">
        <w:r w:rsidR="00C16E75" w:rsidDel="00FC57D7">
          <w:rPr>
            <w:b/>
            <w:iCs/>
            <w:noProof/>
            <w:sz w:val="28"/>
          </w:rPr>
          <w:delText>3183</w:delText>
        </w:r>
      </w:del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2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2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2F31A2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65FB4">
                <w:rPr>
                  <w:b/>
                  <w:noProof/>
                  <w:sz w:val="28"/>
                </w:rPr>
                <w:t>38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765FB4">
                <w:rPr>
                  <w:b/>
                  <w:noProof/>
                  <w:sz w:val="28"/>
                </w:rPr>
                <w:t>6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5B7FA6" w:rsidR="001E41F3" w:rsidRPr="00CB03B5" w:rsidRDefault="00C16E75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6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4D72E2" w:rsidR="001E41F3" w:rsidRPr="00410371" w:rsidRDefault="00344A3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NEC" w:date="2022-05-17T14:27:00Z">
              <w:r w:rsidDel="00A31FE2">
                <w:fldChar w:fldCharType="begin"/>
              </w:r>
              <w:r w:rsidDel="00A31FE2">
                <w:delInstrText xml:space="preserve"> DOCPROPERTY  Revision  \* MERGEFORMAT </w:delInstrText>
              </w:r>
              <w:r w:rsidDel="00A31FE2">
                <w:fldChar w:fldCharType="separate"/>
              </w:r>
              <w:r w:rsidR="00895426" w:rsidDel="00A31FE2">
                <w:rPr>
                  <w:b/>
                  <w:noProof/>
                  <w:sz w:val="28"/>
                </w:rPr>
                <w:delText>-</w:delText>
              </w:r>
              <w:r w:rsidDel="00A31FE2">
                <w:rPr>
                  <w:b/>
                  <w:noProof/>
                  <w:sz w:val="28"/>
                </w:rPr>
                <w:fldChar w:fldCharType="end"/>
              </w:r>
            </w:del>
            <w:ins w:id="4" w:author="NEC" w:date="2022-05-17T14:27:00Z">
              <w:r w:rsidR="00A31FE2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D572D" w:rsidR="001E41F3" w:rsidRPr="00410371" w:rsidRDefault="002F31A2" w:rsidP="00765F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</w:t>
              </w:r>
              <w:r w:rsidR="00765FB4">
                <w:rPr>
                  <w:b/>
                  <w:noProof/>
                  <w:sz w:val="28"/>
                </w:rPr>
                <w:t>6.9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BBB0EC5" w:rsidR="001E41F3" w:rsidRDefault="00843A9C" w:rsidP="003E530D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265714A" w:rsidR="001E41F3" w:rsidRDefault="009A3A7F" w:rsidP="00F536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C</w:t>
            </w:r>
            <w:r w:rsidR="00C16E75">
              <w:rPr>
                <w:noProof/>
              </w:rPr>
              <w:t>, ZT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2F31A2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53E5030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ins w:id="6" w:author="NEC" w:date="2022-05-17T15:21:00Z">
              <w:r w:rsidR="00AE6E2E">
                <w:rPr>
                  <w:rFonts w:cs="Arial"/>
                  <w:bCs/>
                </w:rPr>
                <w:t>, TEI16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39EEAAC" w:rsidR="001E41F3" w:rsidRDefault="00A31FE2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ins w:id="7" w:author="NEC" w:date="2022-05-17T14:27:00Z">
              <w:r>
                <w:t>F</w:t>
              </w:r>
            </w:ins>
            <w:del w:id="8" w:author="NEC" w:date="2022-05-17T14:27:00Z">
              <w:r w:rsidR="009863D5" w:rsidDel="00A31FE2">
                <w:delText>A</w:delText>
              </w:r>
            </w:del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2F31A2" w:rsidP="00765FB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765FB4">
                <w:rPr>
                  <w:noProof/>
                </w:rPr>
                <w:t>6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55A4A7" w14:textId="02F4EAFD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  <w:del w:id="9" w:author="NEC" w:date="2022-05-17T15:34:00Z">
              <w:r w:rsidRPr="00843A9C" w:rsidDel="00837380">
                <w:rPr>
                  <w:noProof/>
                </w:rPr>
                <w:delText xml:space="preserve">For the inter-gNB-DU handover when </w:delText>
              </w:r>
              <w:r w:rsidRPr="00D81E09" w:rsidDel="00837380">
                <w:rPr>
                  <w:i/>
                  <w:noProof/>
                </w:rPr>
                <w:delText>CellGroupConfig</w:delText>
              </w:r>
              <w:r w:rsidRPr="00843A9C" w:rsidDel="00837380">
                <w:rPr>
                  <w:noProof/>
                </w:rPr>
                <w:delText xml:space="preserve"> is generated using full configuration by the target gNB-DU</w:delText>
              </w:r>
            </w:del>
            <w:bookmarkStart w:id="10" w:name="_GoBack"/>
            <w:ins w:id="11" w:author="NEC" w:date="2022-05-17T15:34:00Z">
              <w:r w:rsidR="00837380" w:rsidRPr="00843A9C">
                <w:rPr>
                  <w:noProof/>
                </w:rPr>
                <w:t xml:space="preserve"> </w:t>
              </w:r>
              <w:r w:rsidR="00837380" w:rsidRPr="00843A9C">
                <w:rPr>
                  <w:noProof/>
                </w:rPr>
                <w:t xml:space="preserve">For </w:t>
              </w:r>
              <w:r w:rsidR="00837380" w:rsidRPr="00892DDC">
                <w:rPr>
                  <w:noProof/>
                </w:rPr>
                <w:t>inter-DU handover that target gNB-DU has taken full configuration decision while gNB-CU decide to keep the same gNB-CU-UP that need to reset the PDCP COUNT of the existing DRB</w:t>
              </w:r>
            </w:ins>
            <w:bookmarkEnd w:id="10"/>
            <w:r w:rsidRPr="00843A9C">
              <w:rPr>
                <w:noProof/>
              </w:rPr>
              <w:t xml:space="preserve">, similar to the intra-cell handover case that the gNB-CU-CP indicate to the gNB-CU-UP to release of DRBs and establish the same DRBs by the </w:t>
            </w:r>
            <w:r w:rsidRPr="00D81E09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in the BEARER CONTEXT MODIFICATION REQUEST message.</w:t>
            </w:r>
          </w:p>
          <w:p w14:paraId="699A6EC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499FABA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 in the </w:t>
            </w:r>
            <w:r w:rsidRPr="00843A9C">
              <w:rPr>
                <w:noProof/>
              </w:rPr>
              <w:t xml:space="preserve">current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 within the </w:t>
            </w:r>
            <w:r w:rsidRPr="00843A9C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has no way to indicate new DL TNL to the gNB-CU-UP, i.e. there is no </w:t>
            </w:r>
            <w:r w:rsidRPr="00843A9C">
              <w:rPr>
                <w:i/>
                <w:noProof/>
              </w:rPr>
              <w:t>DL UP Parameter</w:t>
            </w:r>
            <w:r w:rsidRPr="00843A9C">
              <w:rPr>
                <w:noProof/>
              </w:rPr>
              <w:t xml:space="preserve"> IE in the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.</w:t>
            </w:r>
          </w:p>
          <w:p w14:paraId="02349142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5B542BB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 xml:space="preserve">Further, </w:t>
            </w:r>
            <w:r w:rsidRPr="00C165A2">
              <w:rPr>
                <w:noProof/>
              </w:rPr>
              <w:t xml:space="preserve">If the same DRB ID exists in both </w:t>
            </w:r>
            <w:r w:rsidRPr="00C165A2">
              <w:rPr>
                <w:i/>
                <w:noProof/>
              </w:rPr>
              <w:t>DRB to Setup List</w:t>
            </w:r>
            <w:r w:rsidRPr="00C165A2">
              <w:rPr>
                <w:noProof/>
              </w:rPr>
              <w:t xml:space="preserve"> IE and </w:t>
            </w:r>
            <w:r w:rsidRPr="00C165A2">
              <w:rPr>
                <w:i/>
                <w:noProof/>
              </w:rPr>
              <w:t xml:space="preserve">DRB to Remove List </w:t>
            </w:r>
            <w:r w:rsidRPr="00C165A2">
              <w:rPr>
                <w:noProof/>
              </w:rPr>
              <w:t xml:space="preserve">IE of the </w:t>
            </w:r>
            <w:r w:rsidRPr="00C165A2">
              <w:rPr>
                <w:i/>
                <w:noProof/>
              </w:rPr>
              <w:t>PDU Session Resource To Modify List</w:t>
            </w:r>
            <w:r w:rsidRPr="00C165A2">
              <w:rPr>
                <w:noProof/>
              </w:rPr>
              <w:t xml:space="preserve"> IE, the gNB-CU-UP shall not handle this as abnormal condition but shall process the DRB to remove first then process DRB to setup</w:t>
            </w:r>
            <w:r>
              <w:rPr>
                <w:noProof/>
              </w:rPr>
              <w:t>.</w:t>
            </w:r>
          </w:p>
          <w:p w14:paraId="708AA7DE" w14:textId="5AC9D245" w:rsidR="0054671C" w:rsidRPr="00C16E75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8AA7B72" w14:textId="77777777" w:rsidR="00C16E75" w:rsidRDefault="00C16E75" w:rsidP="00C16E75">
            <w:pPr>
              <w:pStyle w:val="CRCoverPage"/>
              <w:spacing w:after="0"/>
              <w:ind w:firstLineChars="50" w:firstLine="100"/>
              <w:rPr>
                <w:rFonts w:eastAsia="游明朝"/>
                <w:noProof/>
                <w:lang w:eastAsia="ja-JP"/>
              </w:rPr>
            </w:pPr>
            <w:r w:rsidRPr="00843A9C">
              <w:rPr>
                <w:rFonts w:eastAsia="游明朝"/>
                <w:i/>
                <w:noProof/>
                <w:lang w:eastAsia="ja-JP"/>
              </w:rPr>
              <w:t>DL UP Parameter</w:t>
            </w:r>
            <w:r w:rsidRPr="00843A9C">
              <w:rPr>
                <w:rFonts w:eastAsia="游明朝"/>
                <w:noProof/>
                <w:lang w:eastAsia="ja-JP"/>
              </w:rPr>
              <w:t xml:space="preserve"> 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Setup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77777777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release DRBs and establish same DRBs in a single Bearer Context Modification procedure to the gNB-CU-UP for inter-DU handover when target DU made decision on </w:t>
            </w:r>
            <w:r w:rsidRPr="00511F55">
              <w:rPr>
                <w:rFonts w:eastAsia="游明朝"/>
                <w:i/>
                <w:noProof/>
                <w:lang w:eastAsia="ja-JP"/>
              </w:rPr>
              <w:t>CellGroupConfig</w:t>
            </w:r>
            <w:r>
              <w:rPr>
                <w:rFonts w:eastAsia="游明朝"/>
                <w:noProof/>
                <w:lang w:eastAsia="ja-JP"/>
              </w:rPr>
              <w:t xml:space="preserve"> using full configuration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8C95F2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0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12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12"/>
    <w:p w14:paraId="4713B7DD" w14:textId="79640E50" w:rsidR="00765FB4" w:rsidRDefault="00765FB4" w:rsidP="0068389C">
      <w:pPr>
        <w:rPr>
          <w:rFonts w:eastAsia="SimSun"/>
        </w:rPr>
      </w:pPr>
    </w:p>
    <w:p w14:paraId="3F6A4BFC" w14:textId="77777777" w:rsidR="00765FB4" w:rsidRPr="00D629EF" w:rsidRDefault="00765FB4" w:rsidP="00765FB4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13" w:name="_Toc97907756"/>
      <w:r w:rsidRPr="00D629EF">
        <w:t>8.3.2</w:t>
      </w:r>
      <w:r w:rsidRPr="00D629EF">
        <w:tab/>
        <w:t>Bearer Context Modification (gNB-CU-CP initiated)</w:t>
      </w:r>
      <w:bookmarkEnd w:id="13"/>
      <w:r w:rsidRPr="00D629EF">
        <w:t xml:space="preserve"> </w:t>
      </w:r>
    </w:p>
    <w:p w14:paraId="6BF1C71B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4" w:name="_Toc97907757"/>
      <w:r w:rsidRPr="00D629EF">
        <w:t>8.3.2.1</w:t>
      </w:r>
      <w:r w:rsidRPr="00D629EF">
        <w:tab/>
        <w:t>General</w:t>
      </w:r>
      <w:bookmarkEnd w:id="14"/>
    </w:p>
    <w:p w14:paraId="3570385E" w14:textId="77777777" w:rsidR="00765FB4" w:rsidRPr="00D629EF" w:rsidRDefault="00765FB4" w:rsidP="00765FB4">
      <w:r w:rsidRPr="00D629EF">
        <w:t>The purpose of the Bearer Context Modification procedure is to allow the gNB-CU-CP to modify a bearer context in the gNB-CU-UP. The procedure uses UE-associated signalling.</w:t>
      </w:r>
    </w:p>
    <w:p w14:paraId="2D2F34CF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ind w:left="0" w:firstLine="0"/>
        <w:textAlignment w:val="baseline"/>
      </w:pPr>
      <w:bookmarkStart w:id="15" w:name="_Toc97907758"/>
      <w:r w:rsidRPr="00D629EF">
        <w:t>8.3.2.2</w:t>
      </w:r>
      <w:r w:rsidRPr="00D629EF">
        <w:tab/>
        <w:t>Successful Operation</w:t>
      </w:r>
      <w:bookmarkEnd w:id="15"/>
    </w:p>
    <w:p w14:paraId="0709A7B1" w14:textId="77777777" w:rsidR="00765FB4" w:rsidRPr="00D629EF" w:rsidRDefault="00765FB4" w:rsidP="00765FB4">
      <w:pPr>
        <w:pStyle w:val="TH"/>
      </w:pPr>
      <w:r w:rsidRPr="00D629EF">
        <w:object w:dxaOrig="7470" w:dyaOrig="3211" w14:anchorId="25DBC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306955" r:id="rId22"/>
        </w:object>
      </w:r>
    </w:p>
    <w:p w14:paraId="1872F783" w14:textId="77777777" w:rsidR="00765FB4" w:rsidRPr="00D629EF" w:rsidRDefault="00765FB4" w:rsidP="00765FB4">
      <w:pPr>
        <w:pStyle w:val="TF"/>
      </w:pPr>
      <w:r w:rsidRPr="00D629EF">
        <w:t>Figure 8.3.2.2-1: Bearer Context Modification procedure: Successful Operation.</w:t>
      </w:r>
    </w:p>
    <w:p w14:paraId="0D8E17A3" w14:textId="77777777" w:rsidR="00765FB4" w:rsidRPr="00D629EF" w:rsidRDefault="00765FB4" w:rsidP="00765FB4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F2D80CA" w14:textId="77777777" w:rsidR="00765FB4" w:rsidRPr="00D629EF" w:rsidRDefault="00765FB4" w:rsidP="00765FB4">
      <w:r w:rsidRPr="00D629EF">
        <w:t>The gNB-CU-UP shall report to the gNB-CU-CP, in the BEARER CONTEXT MODIFICATION RESPONSE message, the result for all the requested resources in the following way:</w:t>
      </w:r>
    </w:p>
    <w:p w14:paraId="2FB27E2E" w14:textId="77777777" w:rsidR="00765FB4" w:rsidRPr="00D629EF" w:rsidRDefault="00765FB4" w:rsidP="00765FB4">
      <w:pPr>
        <w:ind w:left="284"/>
      </w:pPr>
      <w:r w:rsidRPr="00D629EF">
        <w:t>For E-UTRAN:</w:t>
      </w:r>
    </w:p>
    <w:p w14:paraId="6D9F786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19DB3BD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A93B64C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FC53981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C3BF709" w14:textId="77777777" w:rsidR="00765FB4" w:rsidRPr="00D629EF" w:rsidRDefault="00765FB4" w:rsidP="00765FB4">
      <w:pPr>
        <w:ind w:left="284"/>
      </w:pPr>
      <w:r w:rsidRPr="00D629EF">
        <w:t>For NG-RAN:</w:t>
      </w:r>
    </w:p>
    <w:p w14:paraId="1380E0B3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238F0FE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D82226D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346FADDA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3B6D6095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E1F0C8B" w14:textId="77777777" w:rsidR="00765FB4" w:rsidRPr="00D629EF" w:rsidRDefault="00765FB4" w:rsidP="00765FB4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831173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E54C0BF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4732D77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1A3EC0B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8A35C94" w14:textId="77777777" w:rsidR="00765FB4" w:rsidRPr="00D629EF" w:rsidRDefault="00765FB4" w:rsidP="00765FB4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6E2379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6208481E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2C37F8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5100A667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20FC8C2B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39A23CB" w14:textId="77777777" w:rsidR="00765FB4" w:rsidRDefault="00765FB4" w:rsidP="00765FB4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5BD1E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2C8F61E2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3AAD6F9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C05C6F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24AE56D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178269" w14:textId="77777777" w:rsidR="003E530D" w:rsidRDefault="003E530D" w:rsidP="003E530D">
      <w:pPr>
        <w:rPr>
          <w:ins w:id="16" w:author="NEC" w:date="2022-04-22T17:12:00Z"/>
        </w:rPr>
      </w:pPr>
      <w:ins w:id="17" w:author="NEC" w:date="2022-04-22T17:12:00Z">
        <w:r w:rsidRPr="00FA52B0">
          <w:t xml:space="preserve">If the </w:t>
        </w:r>
        <w:r>
          <w:rPr>
            <w:i/>
          </w:rPr>
          <w:t xml:space="preserve">DL UP Parameter </w:t>
        </w:r>
        <w:r w:rsidRPr="00FA52B0">
          <w:t xml:space="preserve"> IE is contained within the </w:t>
        </w:r>
        <w:r w:rsidRPr="00FA52B0">
          <w:rPr>
            <w:i/>
          </w:rPr>
          <w:t>DRB To Setup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 update the corresponding information.</w:t>
        </w:r>
      </w:ins>
    </w:p>
    <w:p w14:paraId="30F2D049" w14:textId="77777777" w:rsidR="003E530D" w:rsidRPr="00B200E2" w:rsidRDefault="003E530D" w:rsidP="003E530D">
      <w:pPr>
        <w:rPr>
          <w:ins w:id="18" w:author="NEC" w:date="2022-04-22T17:12:00Z"/>
          <w:rFonts w:eastAsia="SimSun"/>
        </w:rPr>
      </w:pPr>
      <w:ins w:id="19" w:author="NEC" w:date="2022-04-22T17:12:00Z">
        <w:r w:rsidRPr="00FA52B0">
          <w:t>If the</w:t>
        </w:r>
        <w:r>
          <w:t xml:space="preserve"> same DRB ID exists in </w:t>
        </w:r>
        <w:r w:rsidRPr="00B200E2">
          <w:t xml:space="preserve">both </w:t>
        </w:r>
        <w:r w:rsidRPr="00B200E2">
          <w:rPr>
            <w:i/>
            <w:rPrChange w:id="20" w:author="NEC" w:date="2022-04-17T13:16:00Z">
              <w:rPr/>
            </w:rPrChange>
          </w:rPr>
          <w:t>DRB to Setup List</w:t>
        </w:r>
        <w:r>
          <w:t xml:space="preserve"> </w:t>
        </w:r>
        <w:r w:rsidRPr="00B200E2">
          <w:t xml:space="preserve">E and </w:t>
        </w:r>
        <w:r w:rsidRPr="00B200E2">
          <w:rPr>
            <w:i/>
            <w:rPrChange w:id="21" w:author="NEC" w:date="2022-04-17T13:16:00Z">
              <w:rPr/>
            </w:rPrChange>
          </w:rPr>
          <w:t>DRB to Remove List</w:t>
        </w:r>
        <w:r>
          <w:t xml:space="preserve"> IE in</w:t>
        </w:r>
        <w:r w:rsidRPr="00B200E2">
          <w:t xml:space="preserve"> the</w:t>
        </w:r>
        <w:r w:rsidRPr="00B200E2">
          <w:rPr>
            <w:i/>
            <w:rPrChange w:id="22" w:author="NEC" w:date="2022-04-17T13:16:00Z">
              <w:rPr/>
            </w:rPrChange>
          </w:rPr>
          <w:t xml:space="preserve"> PDU Session Resource To Modify List</w:t>
        </w:r>
        <w:r w:rsidRPr="00B200E2">
          <w:t xml:space="preserve"> IE</w:t>
        </w:r>
        <w:r>
          <w:t xml:space="preserve">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</w:t>
        </w:r>
        <w:r w:rsidRPr="00B200E2">
          <w:t>, the gNB-CU-UP shall process the DRB to remove first then process DRB to setup.</w:t>
        </w:r>
      </w:ins>
    </w:p>
    <w:p w14:paraId="4F45FB33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4AC2BADA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87298B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B5185FF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8E72F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DC18DC" w14:textId="77777777" w:rsidR="00765FB4" w:rsidRDefault="00765FB4" w:rsidP="00765FB4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26B28831" w14:textId="77777777" w:rsidR="00765FB4" w:rsidRPr="00D629EF" w:rsidRDefault="00765FB4" w:rsidP="00765FB4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A1F7DB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525CA7E" w14:textId="77777777" w:rsidR="00765FB4" w:rsidRPr="00D629EF" w:rsidRDefault="00765FB4" w:rsidP="00765FB4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5D5F96C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CCE802C" w14:textId="77777777" w:rsidR="00765FB4" w:rsidRPr="00D629EF" w:rsidRDefault="00765FB4" w:rsidP="00765FB4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917ECF3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5EA25BB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22B64FBA" w14:textId="77777777" w:rsidR="00765FB4" w:rsidRPr="00D629EF" w:rsidRDefault="00765FB4" w:rsidP="00765FB4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71D4F69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7C5BDD" w14:textId="77777777" w:rsidR="00765FB4" w:rsidRDefault="00765FB4" w:rsidP="00765FB4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FDD1CA2" w14:textId="77777777" w:rsidR="00765FB4" w:rsidRDefault="00765FB4" w:rsidP="00765FB4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0A0232F" w14:textId="77777777" w:rsidR="00765FB4" w:rsidRDefault="00765FB4" w:rsidP="00765FB4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1A727B9F" w14:textId="77777777" w:rsidR="00765FB4" w:rsidRPr="003B6C08" w:rsidRDefault="00765FB4" w:rsidP="00765FB4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4FD496C" w14:textId="77777777" w:rsidR="00765FB4" w:rsidRPr="00D629EF" w:rsidRDefault="00765FB4" w:rsidP="00765FB4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3F67E3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52554BED" w14:textId="77777777" w:rsidR="00765FB4" w:rsidRPr="00D629EF" w:rsidRDefault="00765FB4" w:rsidP="00765FB4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D4EA508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1DE6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F2FA18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2153A23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081DA7D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0A7B917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D746C5E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lastRenderedPageBreak/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66E10C9" w14:textId="77777777" w:rsidR="00765FB4" w:rsidRPr="00D629EF" w:rsidRDefault="00765FB4" w:rsidP="00765FB4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2786E987" w14:textId="77777777" w:rsidR="00765FB4" w:rsidRPr="00D629EF" w:rsidRDefault="00765FB4" w:rsidP="00765FB4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DB9B934" w14:textId="77777777" w:rsidR="00765FB4" w:rsidRDefault="00765FB4" w:rsidP="00765FB4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590305F0" w14:textId="77777777" w:rsidR="00765FB4" w:rsidRPr="00D761DC" w:rsidRDefault="00765FB4" w:rsidP="00765FB4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407A060" w14:textId="77777777" w:rsidR="00765FB4" w:rsidRDefault="00765FB4" w:rsidP="00765FB4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13A07B10" w14:textId="77777777" w:rsidR="00765FB4" w:rsidRDefault="00765FB4" w:rsidP="00765FB4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E9DD5C7" w14:textId="77777777" w:rsidR="00765FB4" w:rsidRPr="00D629EF" w:rsidRDefault="00765FB4" w:rsidP="00765FB4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81EF946" w14:textId="77777777" w:rsidR="00765FB4" w:rsidRDefault="00765FB4" w:rsidP="00765FB4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as specified in TS 38.401 [2].</w:t>
      </w:r>
    </w:p>
    <w:p w14:paraId="374DE54C" w14:textId="77777777" w:rsidR="00765FB4" w:rsidRDefault="00765FB4" w:rsidP="00765FB4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262598B" w14:textId="77777777" w:rsidR="00765FB4" w:rsidRDefault="00765FB4" w:rsidP="00765FB4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2120788" w14:textId="77777777" w:rsidR="00765FB4" w:rsidRPr="00810E27" w:rsidRDefault="00765FB4" w:rsidP="00765FB4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8B7C4AD" w14:textId="77777777" w:rsidR="00765FB4" w:rsidRPr="00624649" w:rsidRDefault="00765FB4" w:rsidP="00765FB4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5D00D346" w14:textId="77777777" w:rsidR="00765FB4" w:rsidRPr="00D629EF" w:rsidRDefault="00765FB4" w:rsidP="00765FB4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</w:t>
      </w:r>
      <w:r>
        <w:lastRenderedPageBreak/>
        <w:t xml:space="preserve">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3B607A4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23" w:name="_Toc97907759"/>
      <w:r w:rsidRPr="00D629EF">
        <w:t>8.3.2.3</w:t>
      </w:r>
      <w:r w:rsidRPr="00D629EF">
        <w:tab/>
        <w:t>Unsuccessful Operation</w:t>
      </w:r>
      <w:bookmarkEnd w:id="23"/>
    </w:p>
    <w:p w14:paraId="794FBE92" w14:textId="77777777" w:rsidR="00765FB4" w:rsidRPr="00D629EF" w:rsidRDefault="00765FB4" w:rsidP="00765FB4">
      <w:pPr>
        <w:pStyle w:val="TH"/>
      </w:pPr>
      <w:r w:rsidRPr="00D629EF">
        <w:object w:dxaOrig="7470" w:dyaOrig="3211" w14:anchorId="7A7D992D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306956" r:id="rId24"/>
        </w:object>
      </w:r>
    </w:p>
    <w:p w14:paraId="034ED663" w14:textId="77777777" w:rsidR="00765FB4" w:rsidRPr="00D629EF" w:rsidRDefault="00765FB4" w:rsidP="00765FB4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02834473" w14:textId="77777777" w:rsidR="00765FB4" w:rsidRPr="00D629EF" w:rsidRDefault="00765FB4" w:rsidP="00765FB4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00E590E7" w14:textId="77777777" w:rsidR="00765FB4" w:rsidRPr="00D629EF" w:rsidRDefault="00765FB4" w:rsidP="00765FB4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01F49CF9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24" w:name="_Toc20955502"/>
      <w:bookmarkStart w:id="25" w:name="_Toc29460928"/>
      <w:bookmarkStart w:id="26" w:name="_Toc29505660"/>
      <w:bookmarkStart w:id="27" w:name="_Toc36556185"/>
      <w:bookmarkStart w:id="28" w:name="_Toc45881624"/>
      <w:bookmarkStart w:id="29" w:name="_Toc51852258"/>
      <w:bookmarkStart w:id="30" w:name="_Toc56620209"/>
      <w:bookmarkStart w:id="31" w:name="_Toc64447849"/>
      <w:bookmarkStart w:id="32" w:name="_Toc74152624"/>
      <w:bookmarkStart w:id="33" w:name="_Toc88656049"/>
      <w:bookmarkStart w:id="34" w:name="_Toc88657108"/>
      <w:bookmarkStart w:id="35" w:name="_Toc97907760"/>
      <w:r w:rsidRPr="00D629EF">
        <w:t>8.3.2.4</w:t>
      </w:r>
      <w:r w:rsidRPr="00D629EF">
        <w:tab/>
        <w:t>Abnormal Condition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2036AB0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6C4B138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322A8FCF" w14:textId="77777777" w:rsidR="00765FB4" w:rsidRPr="00765FB4" w:rsidRDefault="00765FB4" w:rsidP="0068389C">
      <w:pPr>
        <w:rPr>
          <w:rFonts w:eastAsia="SimSun"/>
        </w:rPr>
      </w:pP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36" w:name="_Toc97908004"/>
      <w:r w:rsidRPr="00D629EF">
        <w:t>9.3.3.11</w:t>
      </w:r>
      <w:r w:rsidRPr="00D629EF">
        <w:tab/>
        <w:t>PDU Session Resource To Modify List</w:t>
      </w:r>
      <w:bookmarkEnd w:id="36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65FB4" w:rsidRPr="00D629EF" w14:paraId="75D31B6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C1EE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A293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672" w14:textId="77777777" w:rsidR="00765FB4" w:rsidRPr="00D629EF" w:rsidRDefault="00765FB4" w:rsidP="000F5441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1379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DD8C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46D7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6B2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65FB4" w:rsidRPr="00D629EF" w14:paraId="7BD79CE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EB534" w14:textId="77777777" w:rsidR="00765FB4" w:rsidRPr="00D629EF" w:rsidRDefault="00765FB4" w:rsidP="000F54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8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95F1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282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CD0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170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674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F31D01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695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03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E9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8AC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1B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33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DF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7D0F81B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B3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02B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AE0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E97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2B4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4E90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D47C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99AB6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669B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D1E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23F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3BC2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EC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694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368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1B56F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EE7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4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B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C5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6E5DAA5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F9E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667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87E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CB1C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BFC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BE59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4A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61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86C86E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45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255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D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39AB22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ACD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68E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86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EF8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239C84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B2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EEF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E8C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9F3E72B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46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302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07C5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27F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0A8CEB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598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151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253B9F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4D1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377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588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19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507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F5F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F3F5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2A7803D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5EB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731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31E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C1C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204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1EC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E5A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65FB4" w:rsidRPr="00D629EF" w14:paraId="33737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797A8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F85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52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9F2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D9C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17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23C6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081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A2AA1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450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EA54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CA0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CAA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42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A7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099C48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27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562B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36A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E68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992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00A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E8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F93D4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9C1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420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7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C46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B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B7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E22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8ADBCD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050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73AB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F55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046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6A1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AE3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D1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E7CDD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8BFF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88F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F83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E492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175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563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A41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0A4FA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D41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D7B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55E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B25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699B6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DF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2D5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50F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8B08F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826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516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08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23EE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02439B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65B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ECB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629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743998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6EC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EBC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3E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099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657D2A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FA8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BB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C88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0DA61C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38D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77E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9C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5B0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6E6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D1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55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4E3E21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5F0B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5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E1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F39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D4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14E9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0FE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00CEF7E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7526" w14:textId="77777777" w:rsidR="00765FB4" w:rsidRPr="00D629EF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1DE1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09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6E4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7175" w14:textId="77777777" w:rsidR="00765FB4" w:rsidRPr="00F768F1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8346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9F23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65FB4" w:rsidRPr="00D629EF" w14:paraId="071C90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7E42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65B3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3A1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4D14" w14:textId="77777777" w:rsidR="00765FB4" w:rsidRPr="00FA52B0" w:rsidRDefault="00765FB4" w:rsidP="000F5441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A380" w14:textId="77777777" w:rsidR="00765FB4" w:rsidRPr="0060494F" w:rsidRDefault="00765FB4" w:rsidP="000F5441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ED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2B1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550F46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6C39" w14:textId="77777777" w:rsidR="00765FB4" w:rsidRPr="00395C1A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DBC31" w14:textId="77777777" w:rsidR="00765FB4" w:rsidRPr="00395C1A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9CD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9887" w14:textId="77777777" w:rsidR="00765FB4" w:rsidRPr="00395C1A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907" w14:textId="77777777" w:rsidR="00765FB4" w:rsidRPr="00395C1A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0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274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3E530D" w:rsidRPr="00D629EF" w14:paraId="66CA5027" w14:textId="77777777" w:rsidTr="00A42DF5">
        <w:trPr>
          <w:ins w:id="37" w:author="NEC" w:date="2022-04-22T17:12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90AE" w14:textId="77777777" w:rsidR="003E530D" w:rsidRPr="00D629EF" w:rsidRDefault="003E530D" w:rsidP="00A42DF5">
            <w:pPr>
              <w:pStyle w:val="TAL"/>
              <w:ind w:leftChars="60" w:left="120" w:firstLineChars="150" w:firstLine="270"/>
              <w:rPr>
                <w:ins w:id="38" w:author="NEC" w:date="2022-04-22T17:12:00Z"/>
                <w:rFonts w:cs="Arial"/>
                <w:noProof/>
                <w:szCs w:val="18"/>
                <w:lang w:eastAsia="ja-JP"/>
              </w:rPr>
            </w:pPr>
            <w:ins w:id="39" w:author="NEC" w:date="2022-04-22T17:12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DL UP Parameters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74452" w14:textId="77777777" w:rsidR="003E530D" w:rsidRPr="00D629EF" w:rsidRDefault="003E530D" w:rsidP="00A42DF5">
            <w:pPr>
              <w:pStyle w:val="TAL"/>
              <w:rPr>
                <w:ins w:id="40" w:author="NEC" w:date="2022-04-22T17:12:00Z"/>
                <w:lang w:eastAsia="ja-JP"/>
              </w:rPr>
            </w:pPr>
            <w:ins w:id="41" w:author="NEC" w:date="2022-04-22T17:12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C0DB" w14:textId="77777777" w:rsidR="003E530D" w:rsidRPr="00D629EF" w:rsidRDefault="003E530D" w:rsidP="00A42DF5">
            <w:pPr>
              <w:pStyle w:val="TAL"/>
              <w:rPr>
                <w:ins w:id="42" w:author="NEC" w:date="2022-04-22T17:12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347A" w14:textId="77777777" w:rsidR="003E530D" w:rsidRPr="00D629EF" w:rsidRDefault="003E530D" w:rsidP="00A42DF5">
            <w:pPr>
              <w:pStyle w:val="TAL"/>
              <w:rPr>
                <w:ins w:id="43" w:author="NEC" w:date="2022-04-22T17:12:00Z"/>
                <w:noProof/>
                <w:lang w:eastAsia="ja-JP"/>
              </w:rPr>
            </w:pPr>
            <w:ins w:id="44" w:author="NEC" w:date="2022-04-22T17:12:00Z">
              <w:r w:rsidRPr="00D629EF">
                <w:rPr>
                  <w:noProof/>
                  <w:lang w:eastAsia="ja-JP"/>
                </w:rPr>
                <w:t xml:space="preserve">UP Parameters </w:t>
              </w:r>
            </w:ins>
          </w:p>
          <w:p w14:paraId="75D4F886" w14:textId="77777777" w:rsidR="003E530D" w:rsidRPr="00D629EF" w:rsidRDefault="003E530D" w:rsidP="00A42DF5">
            <w:pPr>
              <w:pStyle w:val="TAL"/>
              <w:rPr>
                <w:ins w:id="45" w:author="NEC" w:date="2022-04-22T17:12:00Z"/>
                <w:noProof/>
                <w:lang w:eastAsia="ja-JP"/>
              </w:rPr>
            </w:pPr>
            <w:ins w:id="46" w:author="NEC" w:date="2022-04-22T17:12:00Z">
              <w:r w:rsidRPr="00D629EF">
                <w:rPr>
                  <w:noProof/>
                  <w:lang w:eastAsia="ja-JP"/>
                </w:rPr>
                <w:t>9.3.1.13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131C" w14:textId="77777777" w:rsidR="003E530D" w:rsidRPr="00D629EF" w:rsidRDefault="003E530D" w:rsidP="00A42DF5">
            <w:pPr>
              <w:pStyle w:val="TAL"/>
              <w:rPr>
                <w:ins w:id="47" w:author="NEC" w:date="2022-04-22T17:12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CD857" w14:textId="77777777" w:rsidR="003E530D" w:rsidRPr="00D629EF" w:rsidRDefault="003E530D" w:rsidP="00A42DF5">
            <w:pPr>
              <w:pStyle w:val="TAC"/>
              <w:rPr>
                <w:ins w:id="48" w:author="NEC" w:date="2022-04-22T17:12:00Z"/>
                <w:lang w:eastAsia="ja-JP"/>
              </w:rPr>
            </w:pPr>
            <w:ins w:id="49" w:author="NEC" w:date="2022-04-22T17:1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39CC" w14:textId="77777777" w:rsidR="003E530D" w:rsidRPr="00D629EF" w:rsidRDefault="003E530D" w:rsidP="00A42DF5">
            <w:pPr>
              <w:pStyle w:val="TAC"/>
              <w:rPr>
                <w:ins w:id="50" w:author="NEC" w:date="2022-04-22T17:12:00Z"/>
                <w:lang w:eastAsia="ja-JP"/>
              </w:rPr>
            </w:pPr>
            <w:ins w:id="51" w:author="NEC" w:date="2022-04-22T17:12:00Z">
              <w:r>
                <w:rPr>
                  <w:lang w:eastAsia="ja-JP"/>
                </w:rPr>
                <w:t>ignore</w:t>
              </w:r>
            </w:ins>
          </w:p>
        </w:tc>
      </w:tr>
      <w:tr w:rsidR="00765FB4" w:rsidRPr="00D629EF" w14:paraId="445E28F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8106C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D80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E41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395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EE2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650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36E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81F9D9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640A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C0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96C6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5E6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E38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E5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7F2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8FD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853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B92C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A3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22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44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D3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679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F01BD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0B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C237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7BE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0C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8E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48E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1F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27B52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9D0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2A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B13F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D89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B1D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23C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93F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6A1E6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27C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341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448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2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9BDCAE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DA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4E3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942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A9EF9D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6934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D0D2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068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B70E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7C09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076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AF1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FD8E2E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A4C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F63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2FC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123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A58F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AB1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63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A9CC16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64F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9E9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BD8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94E5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5820FF8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3B2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221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135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87EDCB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49E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190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54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5069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CDFB26C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B0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959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5B2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1D6F0C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11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7977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BB05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CA5A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D3A97A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613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7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1B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1ED1B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F23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8161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7DE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E989B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EC120B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EA7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7C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B2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15F2B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FC67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FE5F" w14:textId="77777777" w:rsidR="00765FB4" w:rsidRPr="00D629EF" w:rsidRDefault="00765FB4" w:rsidP="000F5441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5F2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159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31DDCF7E" w14:textId="77777777" w:rsidR="00765FB4" w:rsidRPr="00D629EF" w:rsidRDefault="00765FB4" w:rsidP="000F5441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F0D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0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37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460CE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84F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FF8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6A37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76FB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BFA3B1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059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59E6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2E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7DEF2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A5E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63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498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B72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0C1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2F2E902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78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37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FFFC2C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AC2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61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36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5176" w14:textId="77777777" w:rsidR="00765FB4" w:rsidRPr="00D629EF" w:rsidRDefault="00765FB4" w:rsidP="000F5441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F0C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3AF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CC34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137DA9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41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19BE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8CB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9B6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0A479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278B8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FE9D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7687D39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EC22" w14:textId="77777777" w:rsidR="00765FB4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AA99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65A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A39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E0D3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D9FE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A8D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1D40A4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2A1E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92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23C8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8FA4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4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2FA0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D3B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3BA35C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F1E8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325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098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00B9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EAB" w14:textId="77777777" w:rsidR="00765FB4" w:rsidRPr="008D2407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BF6F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BBC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686C132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28A7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687B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4F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0B1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78A5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080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B2D7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C17F8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7D926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4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3BD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F63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82B3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DCBD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FD8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8349B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61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C8F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D2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9E6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ABC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E88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765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5E20C2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2C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9C1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6EC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9BB1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1F0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158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CEB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54D9E1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365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FAE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2D6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B3F1" w14:textId="77777777" w:rsidR="00765FB4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7EFF1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56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2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CDD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71DCF56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F06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CE7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B16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CE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0EB0BA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BA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61F4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8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0F31D6B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893" w14:textId="77777777" w:rsidR="00765FB4" w:rsidRPr="001B1F2C" w:rsidRDefault="00765FB4" w:rsidP="000F5441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9D40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95E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060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D95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14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5A60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765FB4" w:rsidRPr="00D629EF" w14:paraId="505C0E3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DD8A" w14:textId="77777777" w:rsidR="00765FB4" w:rsidRPr="001B1F2C" w:rsidRDefault="00765FB4" w:rsidP="000F5441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B88B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C4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69D06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65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6B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140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623FA3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F3E6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A6EF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D3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E3D6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A7F4EC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1F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EC1B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DAF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731A16F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0A5A5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9004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EAE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5818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11E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5F54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F62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16353E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1C47" w14:textId="77777777" w:rsidR="00765FB4" w:rsidRDefault="00765FB4" w:rsidP="000F5441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AC07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79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939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224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E5C4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54FC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185E87A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B33D" w14:textId="77777777" w:rsidR="00765FB4" w:rsidRPr="00E521F1" w:rsidRDefault="00765FB4" w:rsidP="000F5441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DCD6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E7FD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C47B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4DF267EB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75E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8028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3275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3C774A0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C5C9" w14:textId="77777777" w:rsidR="00765FB4" w:rsidRPr="001B1F2C" w:rsidRDefault="00765FB4" w:rsidP="000F5441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lastRenderedPageBreak/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1A6DC" w14:textId="77777777" w:rsidR="00765FB4" w:rsidRPr="00EB2B46" w:rsidRDefault="00765FB4" w:rsidP="000F5441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FCB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0A09" w14:textId="77777777" w:rsidR="00765FB4" w:rsidRPr="00EA387F" w:rsidRDefault="00765FB4" w:rsidP="000F5441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326DF27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938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F935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4052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475ED564" w14:textId="77777777" w:rsidR="00765FB4" w:rsidRPr="00D629EF" w:rsidRDefault="00765FB4" w:rsidP="00765FB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65FB4" w:rsidRPr="00D629EF" w14:paraId="08A2B3F2" w14:textId="77777777" w:rsidTr="000F5441">
        <w:trPr>
          <w:jc w:val="center"/>
        </w:trPr>
        <w:tc>
          <w:tcPr>
            <w:tcW w:w="3686" w:type="dxa"/>
          </w:tcPr>
          <w:p w14:paraId="1C2D2CAE" w14:textId="77777777" w:rsidR="00765FB4" w:rsidRPr="00D629EF" w:rsidRDefault="00765FB4" w:rsidP="000F5441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C17D067" w14:textId="77777777" w:rsidR="00765FB4" w:rsidRPr="00D629EF" w:rsidRDefault="00765FB4" w:rsidP="000F5441">
            <w:pPr>
              <w:pStyle w:val="TAH"/>
            </w:pPr>
            <w:r w:rsidRPr="00D629EF">
              <w:t>Explanation</w:t>
            </w:r>
          </w:p>
        </w:tc>
      </w:tr>
      <w:tr w:rsidR="00765FB4" w:rsidRPr="00D629EF" w14:paraId="7A0904E9" w14:textId="77777777" w:rsidTr="000F5441">
        <w:trPr>
          <w:jc w:val="center"/>
        </w:trPr>
        <w:tc>
          <w:tcPr>
            <w:tcW w:w="3686" w:type="dxa"/>
          </w:tcPr>
          <w:p w14:paraId="64DE0B0D" w14:textId="77777777" w:rsidR="00765FB4" w:rsidRPr="00D629EF" w:rsidRDefault="00765FB4" w:rsidP="000F5441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355ADE25" w14:textId="77777777" w:rsidR="00765FB4" w:rsidRPr="00D629EF" w:rsidRDefault="00765FB4" w:rsidP="000F5441">
            <w:pPr>
              <w:pStyle w:val="TAL"/>
            </w:pPr>
            <w:r w:rsidRPr="00D629EF">
              <w:t>Maximum no. of DRBs for a UE. Value is 32.</w:t>
            </w:r>
          </w:p>
        </w:tc>
      </w:tr>
      <w:tr w:rsidR="00765FB4" w:rsidRPr="00D629EF" w14:paraId="5D2EF2A4" w14:textId="77777777" w:rsidTr="000F5441">
        <w:trPr>
          <w:jc w:val="center"/>
        </w:trPr>
        <w:tc>
          <w:tcPr>
            <w:tcW w:w="3686" w:type="dxa"/>
          </w:tcPr>
          <w:p w14:paraId="470E45D2" w14:textId="77777777" w:rsidR="00765FB4" w:rsidRPr="00D629EF" w:rsidRDefault="00765FB4" w:rsidP="000F5441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099967C7" w14:textId="77777777" w:rsidR="00765FB4" w:rsidRPr="00D629EF" w:rsidRDefault="00765FB4" w:rsidP="000F5441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765FB4" w:rsidRPr="00D629EF" w14:paraId="5504ACAA" w14:textId="77777777" w:rsidTr="000F5441">
        <w:trPr>
          <w:jc w:val="center"/>
        </w:trPr>
        <w:tc>
          <w:tcPr>
            <w:tcW w:w="3686" w:type="dxa"/>
          </w:tcPr>
          <w:p w14:paraId="6D1F6401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684C5FD0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765FB4" w:rsidRPr="00D629EF" w14:paraId="0700FFC1" w14:textId="77777777" w:rsidTr="000F5441">
        <w:trPr>
          <w:jc w:val="center"/>
        </w:trPr>
        <w:tc>
          <w:tcPr>
            <w:tcW w:w="3686" w:type="dxa"/>
          </w:tcPr>
          <w:p w14:paraId="2F60EA7F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3410E3D4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497659F" w14:textId="77777777" w:rsidR="00765FB4" w:rsidRPr="00D629EF" w:rsidRDefault="00765FB4" w:rsidP="00765FB4">
      <w:pPr>
        <w:pStyle w:val="3"/>
      </w:pPr>
      <w:bookmarkStart w:id="52" w:name="_Toc20955684"/>
      <w:bookmarkStart w:id="53" w:name="_Toc29461127"/>
      <w:bookmarkStart w:id="54" w:name="_Toc29505859"/>
      <w:bookmarkStart w:id="55" w:name="_Toc36556384"/>
      <w:bookmarkStart w:id="56" w:name="_Toc45881871"/>
      <w:bookmarkStart w:id="57" w:name="_Toc51852512"/>
      <w:bookmarkStart w:id="58" w:name="_Toc56620463"/>
      <w:bookmarkStart w:id="59" w:name="_Toc64448105"/>
      <w:bookmarkStart w:id="60" w:name="_Toc74152881"/>
      <w:bookmarkStart w:id="61" w:name="_Toc88656307"/>
      <w:bookmarkStart w:id="62" w:name="_Toc88657366"/>
      <w:bookmarkStart w:id="63" w:name="_Toc97908024"/>
      <w:r w:rsidRPr="00D629EF">
        <w:t>9.4.5</w:t>
      </w:r>
      <w:r w:rsidRPr="00D629EF">
        <w:tab/>
        <w:t>Information Element Definitions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6F228C8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B761C5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2A14D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26E50C6" w14:textId="77777777" w:rsidR="00765FB4" w:rsidRPr="00D629EF" w:rsidRDefault="00765FB4" w:rsidP="00765FB4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D1D9F8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7D278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613B3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D2934B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30D785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73119B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11B54F3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3ACA58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562C5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1F0D83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FA33CB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45D6C6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2F13CA0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539A9D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30353AE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05227B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16DC487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BD4ABE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48D3E9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04B972F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597D0A2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2CFB8DDA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497DBE8F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78045008" w14:textId="77777777" w:rsidR="00765FB4" w:rsidRPr="0036504A" w:rsidRDefault="00765FB4" w:rsidP="00765FB4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87F4C2C" w14:textId="77777777" w:rsidR="00765FB4" w:rsidRDefault="00765FB4" w:rsidP="00765FB4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69A2B3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0377F6A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C3D53A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47C0283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31D3459B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112228AC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667F0E6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358369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5A325ED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596E7710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DDA89C9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43E4D03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3C14B2E9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12061D3" w14:textId="77777777" w:rsidR="00765FB4" w:rsidRPr="00D44F5E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2559293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37E4F0B7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4F35D37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74C04C8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6A606BE2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017A74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6791107" w14:textId="77777777" w:rsidR="00765FB4" w:rsidRPr="00B4793B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64" w:name="_Hlk56618322"/>
      <w:r>
        <w:rPr>
          <w:snapToGrid w:val="0"/>
        </w:rPr>
        <w:t>id-MCG-OfferedGBRQoSFlowInfo</w:t>
      </w:r>
      <w:bookmarkEnd w:id="64"/>
      <w:r>
        <w:rPr>
          <w:snapToGrid w:val="0"/>
        </w:rPr>
        <w:t>,</w:t>
      </w:r>
    </w:p>
    <w:p w14:paraId="1D8F2943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65" w:name="_Hlk56618347"/>
      <w:r>
        <w:rPr>
          <w:snapToGrid w:val="0"/>
        </w:rPr>
        <w:t>id-Number-of-tunnels</w:t>
      </w:r>
      <w:bookmarkEnd w:id="65"/>
      <w:r>
        <w:rPr>
          <w:snapToGrid w:val="0"/>
        </w:rPr>
        <w:t>,</w:t>
      </w:r>
    </w:p>
    <w:p w14:paraId="182EC29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66" w:name="_Hlk56618382"/>
      <w:r w:rsidRPr="00EB2B46">
        <w:rPr>
          <w:snapToGrid w:val="0"/>
        </w:rPr>
        <w:t>id-DataForwardingtoE-UTRANInformationList</w:t>
      </w:r>
      <w:bookmarkEnd w:id="66"/>
      <w:r w:rsidRPr="00EB2B46">
        <w:rPr>
          <w:snapToGrid w:val="0"/>
        </w:rPr>
        <w:t>,</w:t>
      </w:r>
    </w:p>
    <w:p w14:paraId="54EBC6C3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435119C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2F187A8" w14:textId="77777777" w:rsidR="00765FB4" w:rsidRPr="00FA52B0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EE06C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2486FCD3" w14:textId="77777777" w:rsidR="00765FB4" w:rsidRPr="00FA52B0" w:rsidRDefault="00765FB4" w:rsidP="00765FB4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99E004B" w14:textId="77777777" w:rsidR="00765FB4" w:rsidRPr="00EA387F" w:rsidRDefault="00765FB4" w:rsidP="00765FB4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D7E2EAF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A7449A7" w14:textId="77777777" w:rsidR="003E530D" w:rsidRDefault="003E530D">
      <w:pPr>
        <w:pStyle w:val="PL"/>
        <w:tabs>
          <w:tab w:val="clear" w:pos="2304"/>
        </w:tabs>
        <w:spacing w:line="0" w:lineRule="atLeast"/>
        <w:rPr>
          <w:ins w:id="67" w:author="NEC" w:date="2022-04-22T17:13:00Z"/>
          <w:noProof w:val="0"/>
          <w:snapToGrid w:val="0"/>
        </w:rPr>
        <w:pPrChange w:id="68" w:author="NEC" w:date="2022-04-17T13:18:00Z">
          <w:pPr>
            <w:pStyle w:val="PL"/>
            <w:spacing w:line="0" w:lineRule="atLeast"/>
          </w:pPr>
        </w:pPrChange>
      </w:pPr>
      <w:ins w:id="69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70" w:author="NEC" w:date="2022-04-17T13:18:00Z">
          <w:pPr>
            <w:pStyle w:val="PL"/>
            <w:spacing w:line="0" w:lineRule="atLeast"/>
          </w:pPr>
        </w:pPrChange>
      </w:pPr>
    </w:p>
    <w:p w14:paraId="657830D0" w14:textId="77777777" w:rsidR="00765FB4" w:rsidRPr="002233A1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4EF58AF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CE19CD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64AE6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2703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5647E3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EDE8E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5B0D3BA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5B68B9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6716582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5F41B04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6139BC1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94B3BC3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640A367" w14:textId="77777777" w:rsidR="00765FB4" w:rsidRPr="005C2B60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8C947AF" w14:textId="77777777" w:rsidR="00765FB4" w:rsidRPr="00D44F5E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CCFF74A" w14:textId="77777777" w:rsidR="00765FB4" w:rsidRDefault="00765FB4" w:rsidP="00765FB4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14EAF5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32A8A3A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A9BD0E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16A927F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26E517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0D3756C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F0924E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D886A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9B1C5D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13FFFD3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5EA2B3B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2D6952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1D23FEA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8ED73E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1884754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C950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6CFA2D9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54B41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C300DB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A8ACA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765FB4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2839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D3B52E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7E8934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066F4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BF511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7E975AE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86AD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3CC47F2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594FFF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CFC1CCF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EEA20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6E98B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18977C9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928C9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281C0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0C8019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3F2283F" w14:textId="77777777" w:rsidR="00D757E6" w:rsidRPr="00C97DA3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4BFEAE50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0472059A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6BF8E2C" w14:textId="77777777" w:rsidR="003E530D" w:rsidRPr="00475276" w:rsidRDefault="00D757E6" w:rsidP="003E530D">
      <w:pPr>
        <w:pStyle w:val="PL"/>
        <w:tabs>
          <w:tab w:val="clear" w:pos="4992"/>
          <w:tab w:val="left" w:pos="4676"/>
        </w:tabs>
        <w:spacing w:line="0" w:lineRule="atLeast"/>
        <w:rPr>
          <w:ins w:id="71" w:author="NEC" w:date="2022-04-22T17:13:00Z"/>
          <w:noProof w:val="0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72" w:author="NEC" w:date="2022-04-22T17:13:00Z">
        <w:r w:rsidR="003E530D" w:rsidRPr="00475276">
          <w:rPr>
            <w:noProof w:val="0"/>
            <w:snapToGrid w:val="0"/>
          </w:rPr>
          <w:t>|</w:t>
        </w:r>
      </w:ins>
    </w:p>
    <w:p w14:paraId="2A6D74F9" w14:textId="41FBF5A7" w:rsidR="00D757E6" w:rsidRPr="00D629EF" w:rsidRDefault="003E530D" w:rsidP="003E530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ins w:id="73" w:author="NEC" w:date="2022-04-22T17:13:00Z">
        <w:r w:rsidRPr="00475276">
          <w:rPr>
            <w:noProof w:val="0"/>
            <w:snapToGrid w:val="0"/>
          </w:rPr>
          <w:tab/>
          <w:t>{ID 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UP-Parameters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="00D757E6" w:rsidRPr="00D629EF">
        <w:rPr>
          <w:rFonts w:eastAsia="SimSun"/>
          <w:snapToGrid w:val="0"/>
        </w:rPr>
        <w:t>,</w:t>
      </w:r>
    </w:p>
    <w:p w14:paraId="442D336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1999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5CB14750" w:rsidR="00D757E6" w:rsidRDefault="00D757E6" w:rsidP="00D757E6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5988521" w14:textId="77777777" w:rsidR="00D757E6" w:rsidRDefault="00D757E6" w:rsidP="009A7444"/>
    <w:p w14:paraId="6EE1E4A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B0DC75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AA4309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7E8D35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FFA8B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F72EB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C921D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230CE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B268F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5726370" w14:textId="77777777" w:rsidR="00765FB4" w:rsidRPr="00D629EF" w:rsidRDefault="00765FB4" w:rsidP="00765FB4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5D9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2367D7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7769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0E09E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9FBA2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76B5BAC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CAE56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D0093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55FE90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2097C1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60E9F1C4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09ECD8A1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E3F4598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lastRenderedPageBreak/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3C5DBF65" w14:textId="77777777" w:rsidR="00765FB4" w:rsidRPr="00EA387F" w:rsidRDefault="00765FB4" w:rsidP="00765FB4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384641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9010E3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8A32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AF55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96FC04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3F30472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3A26511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213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9A6C98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1E8DA5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220CF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586A9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EFD532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6B0F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12B502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E201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D24597D" w14:textId="77777777" w:rsidR="00D757E6" w:rsidRPr="00D629EF" w:rsidRDefault="00D757E6" w:rsidP="00D757E6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74" w:name="_Toc20955686"/>
      <w:bookmarkStart w:id="75" w:name="_Toc29461129"/>
      <w:bookmarkStart w:id="76" w:name="_Toc29505861"/>
      <w:bookmarkStart w:id="77" w:name="_Toc36556386"/>
      <w:bookmarkStart w:id="78" w:name="_Toc45881873"/>
      <w:bookmarkStart w:id="79" w:name="_Toc51852514"/>
      <w:bookmarkStart w:id="80" w:name="_Toc56620465"/>
      <w:bookmarkStart w:id="81" w:name="_Toc64448107"/>
      <w:bookmarkStart w:id="82" w:name="_Toc74152883"/>
      <w:bookmarkStart w:id="83" w:name="_Toc88656309"/>
      <w:bookmarkStart w:id="84" w:name="_Toc88657368"/>
      <w:bookmarkStart w:id="85" w:name="_Toc97908026"/>
      <w:r w:rsidRPr="00D629EF">
        <w:t>9.4.7</w:t>
      </w:r>
      <w:r w:rsidRPr="00D629EF">
        <w:tab/>
        <w:t>Constant Definitions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7689FC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6B26B2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C4A3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D1E49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263B236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C95F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51ABD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D39BF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B82E8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82777E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D2E7E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BB222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BE09B5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586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8F7663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6198F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DB023F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3960940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91C57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F5A184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E62010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CE74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7B50E3D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940E96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A47B1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60DB6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CDCC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2DC1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718BC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0B254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36A12D0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6048DCB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647AE9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6701E8D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4F4D6D7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86D82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4C3D66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6AA34D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DD02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ABE1D5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A77896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6DF6A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4168BA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0FF923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63D19D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7B9C2C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151EB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2EBF8BD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056428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6E7539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2234D33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5F96B5DF" w14:textId="77777777" w:rsidR="00D757E6" w:rsidRPr="005C2B6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33CC1942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37F1CC5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523A38B8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E9ECD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4D39B03E" w14:textId="77777777" w:rsidR="00D757E6" w:rsidRDefault="00D757E6" w:rsidP="00D757E6">
      <w:pPr>
        <w:pStyle w:val="PL"/>
        <w:rPr>
          <w:snapToGrid w:val="0"/>
        </w:rPr>
      </w:pPr>
      <w:bookmarkStart w:id="86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392B2898" w14:textId="77777777" w:rsidR="00D757E6" w:rsidRPr="00340237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86"/>
    <w:p w14:paraId="47C122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756E15F" w14:textId="77777777" w:rsidR="00D757E6" w:rsidRPr="00D629EF" w:rsidRDefault="00D757E6" w:rsidP="00D757E6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B10E0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747F4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42ABD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1C73F0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ED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A0685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8CF267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02CBA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6C4B1F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9028CE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11E4DC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3FA5E7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7077E1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457DC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4734B5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61E3E6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14C70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4C920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19D3D37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6E641867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090CA6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336FF11" w14:textId="77777777" w:rsidR="00D757E6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FE402F3" w14:textId="77777777" w:rsidR="00D757E6" w:rsidRDefault="00D757E6" w:rsidP="00D757E6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3951DA9A" w14:textId="77777777" w:rsidR="00D757E6" w:rsidRDefault="00D757E6" w:rsidP="00D757E6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143C13E0" w14:textId="77777777" w:rsidR="00D757E6" w:rsidRDefault="00D757E6" w:rsidP="00D757E6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FD32841" w14:textId="77777777" w:rsidR="00D757E6" w:rsidRPr="00D629EF" w:rsidRDefault="00D757E6" w:rsidP="00D757E6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42BC2213" w14:textId="77777777" w:rsidR="00D757E6" w:rsidRDefault="00D757E6" w:rsidP="00D757E6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741249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DEE5D1F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6C776FF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D0F1A64" w14:textId="77777777" w:rsidR="00D757E6" w:rsidRPr="00D629EF" w:rsidRDefault="00D757E6" w:rsidP="00D757E6">
      <w:pPr>
        <w:pStyle w:val="PL"/>
        <w:spacing w:line="0" w:lineRule="atLeast"/>
        <w:rPr>
          <w:noProof w:val="0"/>
        </w:rPr>
      </w:pPr>
    </w:p>
    <w:p w14:paraId="077449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23E9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CAEC52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AD8FE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69F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077BC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23E63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4444C2C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1CF0EF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6212D6F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07CCFB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DE595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4BA29D9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3885652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086703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708AFEA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1F5790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D499E2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C44B5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3041F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0462D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6F44FDF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44D118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24AE39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4ACFFC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8060F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B8EE22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03877E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01D85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799F7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38B2EBD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30EB5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2663F2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635E8F1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A4C9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75C524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71F95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01C44D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62CB929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6C32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80267E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F5880F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5158C7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55D9C5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1E7F349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11103C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6FEF87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6E8DC9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5075A4F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4C46FC3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5A4590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39C3BC3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25191A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F1D258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2C35D2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7C95D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30B301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F4207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1C20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19198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03F4824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56372D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DEA675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48A766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EEE11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5E32C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DB99B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3485C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0BC7D1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0BB4541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200A6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9495EFB" w14:textId="77777777" w:rsidR="00D757E6" w:rsidRPr="00D629EF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ECD93BC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FA950E3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D90FA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2DD923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7E369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0F9253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7B8D2A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71B0E62C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A7B1A33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FA8E5E0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1D87A9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8EC3F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1801810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0CC095C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33EED2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01BCB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356655E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1F993D9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A9B00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lastRenderedPageBreak/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ED26E8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9E73285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4589ED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763C27B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28BD4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1AF2296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72B41BD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185CA06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4A42443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5810279B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7ECC5C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010633C9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FD54F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2B2B692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5D12CE9D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358D3321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4EF4784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A975437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A86A3D6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A482B20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2DAB310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1B85DC6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65079F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3E26569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0F5930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6BA0EA46" w14:textId="77777777" w:rsidR="00D757E6" w:rsidRPr="00561D98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174869C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00DE15C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F8B74DE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640F3872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36F5586A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D4D9CAB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58034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2792674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CC50902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DF75589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499515F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48D372DE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2EA81D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2983209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26862FD3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04E58B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53391CC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66D2A41" w14:textId="77777777" w:rsidR="00D757E6" w:rsidRPr="00340237" w:rsidRDefault="00D757E6" w:rsidP="00D757E6">
      <w:pPr>
        <w:pStyle w:val="PL"/>
        <w:rPr>
          <w:snapToGrid w:val="0"/>
        </w:rPr>
      </w:pPr>
      <w:bookmarkStart w:id="87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87"/>
    <w:p w14:paraId="34FAF63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1AC4D72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0C7EC2F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760A68BA" w14:textId="77777777" w:rsidR="00D757E6" w:rsidRPr="0036504A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08609019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7B84D18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1679FC2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F689C6E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1B4628B1" w14:textId="77777777" w:rsidR="00D757E6" w:rsidRPr="00D80408" w:rsidRDefault="00D757E6" w:rsidP="00D757E6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lastRenderedPageBreak/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D93C42C" w14:textId="77777777" w:rsidR="00D757E6" w:rsidRPr="00FA52B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58D9BCD3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342DD9C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5E0842B7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DF452C0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21177BA6" w14:textId="77777777" w:rsidR="00D757E6" w:rsidRDefault="00D757E6" w:rsidP="00D757E6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88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88"/>
    </w:p>
    <w:p w14:paraId="1CEF585D" w14:textId="77777777" w:rsidR="00D757E6" w:rsidRPr="00EA387F" w:rsidRDefault="00D757E6" w:rsidP="00D757E6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370C2694" w14:textId="4C0A3909" w:rsidR="00F83211" w:rsidRDefault="003E530D" w:rsidP="00D757E6">
      <w:pPr>
        <w:pStyle w:val="PL"/>
        <w:spacing w:line="0" w:lineRule="atLeast"/>
        <w:rPr>
          <w:noProof w:val="0"/>
          <w:snapToGrid w:val="0"/>
        </w:rPr>
      </w:pPr>
      <w:ins w:id="89" w:author="NEC" w:date="2022-04-22T17:13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</w:ins>
      <w:r w:rsidR="00490DC8">
        <w:rPr>
          <w:noProof w:val="0"/>
          <w:snapToGrid w:val="0"/>
        </w:rPr>
        <w:tab/>
      </w:r>
    </w:p>
    <w:p w14:paraId="3A9A0DDA" w14:textId="77777777" w:rsidR="00D757E6" w:rsidRP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031BAE" w14:textId="77777777" w:rsidR="00991030" w:rsidRDefault="00991030">
      <w:r>
        <w:separator/>
      </w:r>
    </w:p>
  </w:endnote>
  <w:endnote w:type="continuationSeparator" w:id="0">
    <w:p w14:paraId="052454DA" w14:textId="77777777" w:rsidR="00991030" w:rsidRDefault="009910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E963F9" w14:textId="77777777" w:rsidR="00837380" w:rsidRDefault="00837380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2523CB" w14:textId="77777777" w:rsidR="00837380" w:rsidRDefault="00837380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7CDDE4" w14:textId="77777777" w:rsidR="00837380" w:rsidRDefault="0083738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0B3B28" w14:textId="77777777" w:rsidR="00991030" w:rsidRDefault="00991030">
      <w:r>
        <w:separator/>
      </w:r>
    </w:p>
  </w:footnote>
  <w:footnote w:type="continuationSeparator" w:id="0">
    <w:p w14:paraId="0EAEC156" w14:textId="77777777" w:rsidR="00991030" w:rsidRDefault="009910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F5C2BC" w14:textId="77777777" w:rsidR="00837380" w:rsidRDefault="00837380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9958CC" w14:textId="77777777" w:rsidR="00837380" w:rsidRDefault="0083738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7FED"/>
    <w:rsid w:val="000C038A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84FEB"/>
    <w:rsid w:val="002860C4"/>
    <w:rsid w:val="002A1EDC"/>
    <w:rsid w:val="002B5741"/>
    <w:rsid w:val="002E472E"/>
    <w:rsid w:val="002F31A2"/>
    <w:rsid w:val="00305409"/>
    <w:rsid w:val="003120A0"/>
    <w:rsid w:val="00312C9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1786"/>
    <w:rsid w:val="004242F1"/>
    <w:rsid w:val="00490CE5"/>
    <w:rsid w:val="00490DC8"/>
    <w:rsid w:val="004B75B7"/>
    <w:rsid w:val="004C7291"/>
    <w:rsid w:val="004E5945"/>
    <w:rsid w:val="00511F55"/>
    <w:rsid w:val="00511F7E"/>
    <w:rsid w:val="00515776"/>
    <w:rsid w:val="0051580D"/>
    <w:rsid w:val="00526F87"/>
    <w:rsid w:val="0054671C"/>
    <w:rsid w:val="00547111"/>
    <w:rsid w:val="005648C7"/>
    <w:rsid w:val="00592D74"/>
    <w:rsid w:val="005E0FCF"/>
    <w:rsid w:val="005E2C44"/>
    <w:rsid w:val="00600F0D"/>
    <w:rsid w:val="0061245A"/>
    <w:rsid w:val="00620FC4"/>
    <w:rsid w:val="00621188"/>
    <w:rsid w:val="006257ED"/>
    <w:rsid w:val="00665C47"/>
    <w:rsid w:val="00672B4F"/>
    <w:rsid w:val="006740E7"/>
    <w:rsid w:val="0068389C"/>
    <w:rsid w:val="00695808"/>
    <w:rsid w:val="006B46FB"/>
    <w:rsid w:val="006B5309"/>
    <w:rsid w:val="006E21FB"/>
    <w:rsid w:val="00723DD0"/>
    <w:rsid w:val="0076539F"/>
    <w:rsid w:val="00765FB4"/>
    <w:rsid w:val="007709F7"/>
    <w:rsid w:val="00792342"/>
    <w:rsid w:val="007977A8"/>
    <w:rsid w:val="007B512A"/>
    <w:rsid w:val="007C2097"/>
    <w:rsid w:val="007D6A07"/>
    <w:rsid w:val="007E3C64"/>
    <w:rsid w:val="007F7259"/>
    <w:rsid w:val="008040A8"/>
    <w:rsid w:val="008279FA"/>
    <w:rsid w:val="008319AD"/>
    <w:rsid w:val="00837380"/>
    <w:rsid w:val="00843A9C"/>
    <w:rsid w:val="00845B9E"/>
    <w:rsid w:val="008626E7"/>
    <w:rsid w:val="00870EE7"/>
    <w:rsid w:val="0088314C"/>
    <w:rsid w:val="00883969"/>
    <w:rsid w:val="008863B9"/>
    <w:rsid w:val="00895426"/>
    <w:rsid w:val="008A45A6"/>
    <w:rsid w:val="008E5576"/>
    <w:rsid w:val="008F222E"/>
    <w:rsid w:val="008F3789"/>
    <w:rsid w:val="008F686C"/>
    <w:rsid w:val="009148DE"/>
    <w:rsid w:val="00941E30"/>
    <w:rsid w:val="009777D9"/>
    <w:rsid w:val="009838C8"/>
    <w:rsid w:val="009863D5"/>
    <w:rsid w:val="00991030"/>
    <w:rsid w:val="00991B88"/>
    <w:rsid w:val="009A3A7F"/>
    <w:rsid w:val="009A5753"/>
    <w:rsid w:val="009A579D"/>
    <w:rsid w:val="009A7444"/>
    <w:rsid w:val="009E3297"/>
    <w:rsid w:val="009F734F"/>
    <w:rsid w:val="00A246B6"/>
    <w:rsid w:val="00A31FE2"/>
    <w:rsid w:val="00A348D4"/>
    <w:rsid w:val="00A36FE8"/>
    <w:rsid w:val="00A47E70"/>
    <w:rsid w:val="00A50CF0"/>
    <w:rsid w:val="00A7671C"/>
    <w:rsid w:val="00A80597"/>
    <w:rsid w:val="00AA09AE"/>
    <w:rsid w:val="00AA2CBC"/>
    <w:rsid w:val="00AA4ACE"/>
    <w:rsid w:val="00AC5820"/>
    <w:rsid w:val="00AD1CD8"/>
    <w:rsid w:val="00AE6E2E"/>
    <w:rsid w:val="00B200E2"/>
    <w:rsid w:val="00B20E86"/>
    <w:rsid w:val="00B258BB"/>
    <w:rsid w:val="00B451FD"/>
    <w:rsid w:val="00B67B97"/>
    <w:rsid w:val="00B9688E"/>
    <w:rsid w:val="00B968C8"/>
    <w:rsid w:val="00BA3EC5"/>
    <w:rsid w:val="00BA51D9"/>
    <w:rsid w:val="00BB5DFC"/>
    <w:rsid w:val="00BD279D"/>
    <w:rsid w:val="00BD6BB8"/>
    <w:rsid w:val="00BF4836"/>
    <w:rsid w:val="00BF6092"/>
    <w:rsid w:val="00C165A2"/>
    <w:rsid w:val="00C16E75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217D"/>
    <w:rsid w:val="00CF5285"/>
    <w:rsid w:val="00D03F9A"/>
    <w:rsid w:val="00D06D51"/>
    <w:rsid w:val="00D2499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A0F5E"/>
    <w:rsid w:val="00EB09B7"/>
    <w:rsid w:val="00EB507C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C57D7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73E8C4-5FCC-4A84-9356-E8FF69A53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21</Pages>
  <Words>7460</Words>
  <Characters>42525</Characters>
  <Application>Microsoft Office Word</Application>
  <DocSecurity>0</DocSecurity>
  <Lines>354</Lines>
  <Paragraphs>9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498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0</cp:revision>
  <cp:lastPrinted>1899-12-31T23:00:00Z</cp:lastPrinted>
  <dcterms:created xsi:type="dcterms:W3CDTF">2022-04-22T08:13:00Z</dcterms:created>
  <dcterms:modified xsi:type="dcterms:W3CDTF">2022-05-17T0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